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B5606F" w:rsidP="00B5606F">
            <w:pPr>
              <w:pStyle w:val="NormalWeb"/>
            </w:pPr>
            <w:r>
              <w:t>Eğitim Danışmanı</w:t>
            </w:r>
            <w:r w:rsidR="0078077F">
              <w:t xml:space="preserve"> (Uzman</w:t>
            </w:r>
            <w:r w:rsidR="001F3202">
              <w:t xml:space="preserve"> Yardımcısı</w:t>
            </w:r>
            <w:r w:rsidR="0078077F">
              <w:t>)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4531F" w:rsidRPr="0014531F" w:rsidRDefault="007B78E0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  <w:r w:rsidR="00B5606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B5606F">
              <w:t xml:space="preserve"> </w:t>
            </w:r>
            <w:r w:rsidR="00B5606F" w:rsidRPr="00B5606F">
              <w:rPr>
                <w:rFonts w:ascii="Times New Roman" w:hAnsi="Times New Roman" w:cs="Times New Roman"/>
                <w:sz w:val="24"/>
                <w:szCs w:val="24"/>
              </w:rPr>
              <w:t>Sürekli Eğitim Uygulama ve Araştırma Merkezi Müdürü</w:t>
            </w: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22625" w:rsidRPr="0014531F" w:rsidRDefault="00C22625" w:rsidP="00195B83">
            <w:pPr>
              <w:tabs>
                <w:tab w:val="left" w:pos="159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7B78E0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ürekli Eğitim Uygulama ve Araştırma Merkezi Müdürü</w:t>
            </w:r>
            <w:r w:rsidR="00351E98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14531F"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5606F" w:rsidRPr="007B78E0" w:rsidRDefault="001F3202" w:rsidP="0078077F">
            <w:pPr>
              <w:pStyle w:val="NormalWeb"/>
            </w:pPr>
            <w:r>
              <w:t xml:space="preserve">Genel denetim altında; İstanbul Arel Üniversitesi Sürekli Eğitim Uygulama ve Araştırma Merkezinde yürütülen sertifika, kurs, seminer, eğitim ve benzeri programlara ilişkin </w:t>
            </w:r>
            <w:r w:rsidRPr="001F3202">
              <w:rPr>
                <w:rStyle w:val="Gl"/>
                <w:b w:val="0"/>
              </w:rPr>
              <w:t xml:space="preserve">başvuru, kayıt, bilgilendirme ve </w:t>
            </w:r>
            <w:proofErr w:type="spellStart"/>
            <w:r w:rsidRPr="001F3202">
              <w:rPr>
                <w:rStyle w:val="Gl"/>
                <w:b w:val="0"/>
              </w:rPr>
              <w:t>operasyonel</w:t>
            </w:r>
            <w:proofErr w:type="spellEnd"/>
            <w:r w:rsidRPr="001F3202">
              <w:rPr>
                <w:rStyle w:val="Gl"/>
                <w:b w:val="0"/>
              </w:rPr>
              <w:t xml:space="preserve"> süreçlere destek sağlamakla</w:t>
            </w:r>
            <w:r>
              <w:t xml:space="preserve"> sorumludur. Eğitim programlarının planlanması ve yürütülmesine </w:t>
            </w:r>
            <w:r w:rsidRPr="001F3202">
              <w:rPr>
                <w:rStyle w:val="Gl"/>
                <w:b w:val="0"/>
              </w:rPr>
              <w:t>uzman ve yöneticilere yardımcı olur</w:t>
            </w:r>
            <w:r w:rsidRPr="001F3202">
              <w:rPr>
                <w:b/>
              </w:rPr>
              <w:t>,</w:t>
            </w:r>
            <w:r>
              <w:t xml:space="preserve"> katılımcılara doğru ve güncel bilgi sunulmasına katkı sağla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Sürekli Eğitim Uygulama ve Araştırma Merkezinde yürütülen eğitim programlarının başvuru, kayıt ve bilgilendirme süreçlerine destek verme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Katılımcılara eğitim içerikleri, program süreleri, ücretler ve sertifikasyon süreçleri hakkında bilgilendirme yapma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Eğitim programlarının açılış, yürütülme ve kapanış süreçlerinde ilgili akademik ve idari birimlerle yapılan çalışmalara destek sağlama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Eğitimlere ait katılımcı listeleri, yoklama, evrak ve kayıt sistemlerinin düzenli tutulmasına katkı sağlama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Eğitim programlarına ilişkin duyuru, tanıtım ve bilgilendirme çalışmalarında görev alma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Katılımcı talepleri ve geri bildirimlerini toplamak, ilgili uzmana ve yöneticisine iletme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Eğitim faaliyetlerine ilişkin verilerin doğru ve güncel şekilde bilgi sistemlerine girilmesine destek olma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 xml:space="preserve">Merkez tarafından düzenlenen eğitim, kurs ve seminerlerin </w:t>
            </w:r>
            <w:proofErr w:type="spellStart"/>
            <w:r>
              <w:t>operasyonel</w:t>
            </w:r>
            <w:proofErr w:type="spellEnd"/>
            <w:r>
              <w:t xml:space="preserve"> süreçlerinde görev almak,</w:t>
            </w:r>
          </w:p>
          <w:p w:rsidR="001F3202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 xml:space="preserve">Mevzuat, üniversite yönetmelikleri ve kurum içi </w:t>
            </w:r>
            <w:proofErr w:type="gramStart"/>
            <w:r>
              <w:t>prosedürler</w:t>
            </w:r>
            <w:proofErr w:type="gramEnd"/>
            <w:r>
              <w:t xml:space="preserve"> doğrultusunda kendisine verilen görevleri yerine getirmek,</w:t>
            </w:r>
          </w:p>
          <w:p w:rsidR="0014531F" w:rsidRPr="00A113FD" w:rsidRDefault="001F3202" w:rsidP="001F3202">
            <w:pPr>
              <w:pStyle w:val="NormalWeb"/>
              <w:numPr>
                <w:ilvl w:val="0"/>
                <w:numId w:val="31"/>
              </w:numPr>
            </w:pPr>
            <w:r>
              <w:t>Üst yöneticisi tarafından verilen diğer görevleri yapmak.</w:t>
            </w: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1F3202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En az </w:t>
            </w:r>
            <w:r w:rsidRPr="001F320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lisans</w:t>
            </w: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mezunu olmak,</w:t>
            </w:r>
          </w:p>
          <w:p w:rsidR="001F3202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Eğitim, danışmanlık, organizasyon veya idari destek alanlarında </w:t>
            </w:r>
            <w:r w:rsidRPr="001F320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tercihen deneyim sahibi olmak</w:t>
            </w: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14531F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Yükseköğretim kurumlarının işleyişi hakkında temel bilgiye sahip olmak tercih sebebidir.</w:t>
            </w: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1F3202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tişim ve koordinasyon becerisi,</w:t>
            </w:r>
          </w:p>
          <w:p w:rsidR="001F3202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anlama, takip ve düzenli çalışma yetkinliği,</w:t>
            </w:r>
          </w:p>
          <w:p w:rsidR="001F3202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meye ve gelişime açık olma,</w:t>
            </w:r>
          </w:p>
          <w:p w:rsidR="001F3202" w:rsidRPr="001F3202" w:rsidRDefault="001F3202" w:rsidP="001F3202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1F3202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sorumluluk bilinci ve mevzuata uyum.</w:t>
            </w:r>
          </w:p>
          <w:p w:rsidR="0014531F" w:rsidRPr="0014531F" w:rsidRDefault="0014531F" w:rsidP="001F3202">
            <w:pPr>
              <w:pStyle w:val="NormalWeb"/>
            </w:pP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4E2D" w:rsidRDefault="00924E2D" w:rsidP="00610BF7">
      <w:pPr>
        <w:spacing w:after="0" w:line="240" w:lineRule="auto"/>
      </w:pPr>
      <w:r>
        <w:separator/>
      </w:r>
    </w:p>
  </w:endnote>
  <w:endnote w:type="continuationSeparator" w:id="0">
    <w:p w:rsidR="00924E2D" w:rsidRDefault="00924E2D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A42" w:rsidRDefault="00B22A4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22A42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22A42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A42" w:rsidRDefault="00B22A4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4E2D" w:rsidRDefault="00924E2D" w:rsidP="00610BF7">
      <w:pPr>
        <w:spacing w:after="0" w:line="240" w:lineRule="auto"/>
      </w:pPr>
      <w:r>
        <w:separator/>
      </w:r>
    </w:p>
  </w:footnote>
  <w:footnote w:type="continuationSeparator" w:id="0">
    <w:p w:rsidR="00924E2D" w:rsidRDefault="00924E2D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A42" w:rsidRDefault="00B22A4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102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F320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F320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EM</w:t>
          </w:r>
          <w:proofErr w:type="gramEnd"/>
          <w:r w:rsidR="001F320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B22A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B22A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B22A42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A42" w:rsidRDefault="00B22A4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51666"/>
    <w:multiLevelType w:val="hybridMultilevel"/>
    <w:tmpl w:val="E04663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595334"/>
    <w:multiLevelType w:val="hybridMultilevel"/>
    <w:tmpl w:val="61F67F8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50253B"/>
    <w:multiLevelType w:val="hybridMultilevel"/>
    <w:tmpl w:val="00DEAD6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B2483B"/>
    <w:multiLevelType w:val="hybridMultilevel"/>
    <w:tmpl w:val="F92E1A4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FF4679"/>
    <w:multiLevelType w:val="hybridMultilevel"/>
    <w:tmpl w:val="A1E2E578"/>
    <w:lvl w:ilvl="0" w:tplc="FAA8A68A">
      <w:numFmt w:val="bullet"/>
      <w:lvlText w:val="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C622AB4"/>
    <w:multiLevelType w:val="hybridMultilevel"/>
    <w:tmpl w:val="CF64D94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F825CA"/>
    <w:multiLevelType w:val="hybridMultilevel"/>
    <w:tmpl w:val="FD7C12C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083B38"/>
    <w:multiLevelType w:val="hybridMultilevel"/>
    <w:tmpl w:val="17124FA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3E321C"/>
    <w:multiLevelType w:val="multilevel"/>
    <w:tmpl w:val="13C86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9045625"/>
    <w:multiLevelType w:val="hybridMultilevel"/>
    <w:tmpl w:val="48EC171E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307274"/>
    <w:multiLevelType w:val="hybridMultilevel"/>
    <w:tmpl w:val="598E295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311710"/>
    <w:multiLevelType w:val="hybridMultilevel"/>
    <w:tmpl w:val="08FE5FF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A15BC3"/>
    <w:multiLevelType w:val="hybridMultilevel"/>
    <w:tmpl w:val="F2765EBC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225AC"/>
    <w:multiLevelType w:val="hybridMultilevel"/>
    <w:tmpl w:val="4B7C43C4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356A50"/>
    <w:multiLevelType w:val="hybridMultilevel"/>
    <w:tmpl w:val="A582F53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103A8F"/>
    <w:multiLevelType w:val="hybridMultilevel"/>
    <w:tmpl w:val="5D5A9CA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1A3333"/>
    <w:multiLevelType w:val="hybridMultilevel"/>
    <w:tmpl w:val="BD062C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334474"/>
    <w:multiLevelType w:val="hybridMultilevel"/>
    <w:tmpl w:val="D532960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458560F"/>
    <w:multiLevelType w:val="hybridMultilevel"/>
    <w:tmpl w:val="810C297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DA81CEC"/>
    <w:multiLevelType w:val="hybridMultilevel"/>
    <w:tmpl w:val="BFA488C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805B66"/>
    <w:multiLevelType w:val="hybridMultilevel"/>
    <w:tmpl w:val="40DC917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7B7646"/>
    <w:multiLevelType w:val="hybridMultilevel"/>
    <w:tmpl w:val="6728D58E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4740FE"/>
    <w:multiLevelType w:val="multilevel"/>
    <w:tmpl w:val="16483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342720"/>
    <w:multiLevelType w:val="multilevel"/>
    <w:tmpl w:val="5F024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FF3274D"/>
    <w:multiLevelType w:val="hybridMultilevel"/>
    <w:tmpl w:val="CC5C61A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39E6350"/>
    <w:multiLevelType w:val="multilevel"/>
    <w:tmpl w:val="5B52E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55114DC"/>
    <w:multiLevelType w:val="multilevel"/>
    <w:tmpl w:val="C854E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5C9604B"/>
    <w:multiLevelType w:val="hybridMultilevel"/>
    <w:tmpl w:val="BC4A0FB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10614F"/>
    <w:multiLevelType w:val="hybridMultilevel"/>
    <w:tmpl w:val="68C60714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8207BB"/>
    <w:multiLevelType w:val="hybridMultilevel"/>
    <w:tmpl w:val="691015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824D88"/>
    <w:multiLevelType w:val="multilevel"/>
    <w:tmpl w:val="20F6F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CAB092C"/>
    <w:multiLevelType w:val="hybridMultilevel"/>
    <w:tmpl w:val="1E586B5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684721"/>
    <w:multiLevelType w:val="hybridMultilevel"/>
    <w:tmpl w:val="DB4C9BB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7"/>
  </w:num>
  <w:num w:numId="3">
    <w:abstractNumId w:val="14"/>
  </w:num>
  <w:num w:numId="4">
    <w:abstractNumId w:val="28"/>
  </w:num>
  <w:num w:numId="5">
    <w:abstractNumId w:val="22"/>
  </w:num>
  <w:num w:numId="6">
    <w:abstractNumId w:val="30"/>
  </w:num>
  <w:num w:numId="7">
    <w:abstractNumId w:val="4"/>
  </w:num>
  <w:num w:numId="8">
    <w:abstractNumId w:val="21"/>
  </w:num>
  <w:num w:numId="9">
    <w:abstractNumId w:val="11"/>
  </w:num>
  <w:num w:numId="10">
    <w:abstractNumId w:val="10"/>
  </w:num>
  <w:num w:numId="11">
    <w:abstractNumId w:val="23"/>
  </w:num>
  <w:num w:numId="12">
    <w:abstractNumId w:val="18"/>
  </w:num>
  <w:num w:numId="13">
    <w:abstractNumId w:val="27"/>
  </w:num>
  <w:num w:numId="14">
    <w:abstractNumId w:val="26"/>
  </w:num>
  <w:num w:numId="15">
    <w:abstractNumId w:val="29"/>
  </w:num>
  <w:num w:numId="16">
    <w:abstractNumId w:val="15"/>
  </w:num>
  <w:num w:numId="17">
    <w:abstractNumId w:val="19"/>
  </w:num>
  <w:num w:numId="18">
    <w:abstractNumId w:val="8"/>
  </w:num>
  <w:num w:numId="19">
    <w:abstractNumId w:val="0"/>
  </w:num>
  <w:num w:numId="20">
    <w:abstractNumId w:val="17"/>
  </w:num>
  <w:num w:numId="21">
    <w:abstractNumId w:val="31"/>
  </w:num>
  <w:num w:numId="22">
    <w:abstractNumId w:val="24"/>
  </w:num>
  <w:num w:numId="23">
    <w:abstractNumId w:val="9"/>
  </w:num>
  <w:num w:numId="24">
    <w:abstractNumId w:val="25"/>
  </w:num>
  <w:num w:numId="25">
    <w:abstractNumId w:val="6"/>
  </w:num>
  <w:num w:numId="26">
    <w:abstractNumId w:val="5"/>
  </w:num>
  <w:num w:numId="27">
    <w:abstractNumId w:val="20"/>
  </w:num>
  <w:num w:numId="28">
    <w:abstractNumId w:val="2"/>
  </w:num>
  <w:num w:numId="29">
    <w:abstractNumId w:val="12"/>
  </w:num>
  <w:num w:numId="30">
    <w:abstractNumId w:val="16"/>
  </w:num>
  <w:num w:numId="31">
    <w:abstractNumId w:val="32"/>
  </w:num>
  <w:num w:numId="32">
    <w:abstractNumId w:val="1"/>
  </w:num>
  <w:num w:numId="33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1A81"/>
    <w:rsid w:val="00012396"/>
    <w:rsid w:val="000123C2"/>
    <w:rsid w:val="00015642"/>
    <w:rsid w:val="00026E37"/>
    <w:rsid w:val="00027197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95B83"/>
    <w:rsid w:val="001B1CB4"/>
    <w:rsid w:val="001E60BF"/>
    <w:rsid w:val="001F293D"/>
    <w:rsid w:val="001F3202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51E9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462CD"/>
    <w:rsid w:val="00494F55"/>
    <w:rsid w:val="004A4DB9"/>
    <w:rsid w:val="004C1001"/>
    <w:rsid w:val="004D5E68"/>
    <w:rsid w:val="004F0EEC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4C8A"/>
    <w:rsid w:val="006C75D4"/>
    <w:rsid w:val="00715A3E"/>
    <w:rsid w:val="0074305E"/>
    <w:rsid w:val="00766893"/>
    <w:rsid w:val="0078077F"/>
    <w:rsid w:val="00786C53"/>
    <w:rsid w:val="007A1644"/>
    <w:rsid w:val="007A241E"/>
    <w:rsid w:val="007B2291"/>
    <w:rsid w:val="007B5B1D"/>
    <w:rsid w:val="007B78E0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A5064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24E2D"/>
    <w:rsid w:val="009325B4"/>
    <w:rsid w:val="00962ADC"/>
    <w:rsid w:val="00967AE7"/>
    <w:rsid w:val="009D1D42"/>
    <w:rsid w:val="009E5205"/>
    <w:rsid w:val="00A04B2D"/>
    <w:rsid w:val="00A113F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22A42"/>
    <w:rsid w:val="00B31B5B"/>
    <w:rsid w:val="00B327C4"/>
    <w:rsid w:val="00B421EC"/>
    <w:rsid w:val="00B522DC"/>
    <w:rsid w:val="00B5606F"/>
    <w:rsid w:val="00B823CA"/>
    <w:rsid w:val="00B96544"/>
    <w:rsid w:val="00BA5BA9"/>
    <w:rsid w:val="00BC3318"/>
    <w:rsid w:val="00BE3F2E"/>
    <w:rsid w:val="00C05E1F"/>
    <w:rsid w:val="00C12F6E"/>
    <w:rsid w:val="00C22625"/>
    <w:rsid w:val="00C232BA"/>
    <w:rsid w:val="00C322EF"/>
    <w:rsid w:val="00C3236F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269E9"/>
    <w:rsid w:val="00D461CA"/>
    <w:rsid w:val="00D53E19"/>
    <w:rsid w:val="00D57C4C"/>
    <w:rsid w:val="00D67999"/>
    <w:rsid w:val="00D850BD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E4D51"/>
    <w:rsid w:val="00F07A4A"/>
    <w:rsid w:val="00F1765C"/>
    <w:rsid w:val="00F3155A"/>
    <w:rsid w:val="00F5689F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F21EC4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11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351E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40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4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1055CE-ED24-433C-A22A-C41AF41A2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374</Words>
  <Characters>2136</Characters>
  <Application>Microsoft Office Word</Application>
  <DocSecurity>0</DocSecurity>
  <Lines>17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30T09:52:00Z</dcterms:created>
  <dcterms:modified xsi:type="dcterms:W3CDTF">2026-01-18T00:11:00Z</dcterms:modified>
</cp:coreProperties>
</file>